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3/2014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-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981105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781601" w:history="1">
            <w:r w:rsidR="00981105" w:rsidRPr="007F5072">
              <w:rPr>
                <w:rStyle w:val="Hyperlink"/>
                <w:noProof/>
              </w:rPr>
              <w:t>Introdução</w:t>
            </w:r>
            <w:r w:rsidR="00981105">
              <w:rPr>
                <w:noProof/>
                <w:webHidden/>
              </w:rPr>
              <w:tab/>
            </w:r>
            <w:r w:rsidR="00981105">
              <w:rPr>
                <w:noProof/>
                <w:webHidden/>
              </w:rPr>
              <w:fldChar w:fldCharType="begin"/>
            </w:r>
            <w:r w:rsidR="00981105">
              <w:rPr>
                <w:noProof/>
                <w:webHidden/>
              </w:rPr>
              <w:instrText xml:space="preserve"> PAGEREF _Toc406781601 \h </w:instrText>
            </w:r>
            <w:r w:rsidR="00981105">
              <w:rPr>
                <w:noProof/>
                <w:webHidden/>
              </w:rPr>
            </w:r>
            <w:r w:rsidR="00981105">
              <w:rPr>
                <w:noProof/>
                <w:webHidden/>
              </w:rPr>
              <w:fldChar w:fldCharType="separate"/>
            </w:r>
            <w:r w:rsidR="00981105">
              <w:rPr>
                <w:noProof/>
                <w:webHidden/>
              </w:rPr>
              <w:t>2</w:t>
            </w:r>
            <w:r w:rsidR="00981105"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02" w:history="1">
            <w:r w:rsidRPr="007F5072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03" w:history="1">
            <w:r w:rsidRPr="007F5072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04" w:history="1">
            <w:r w:rsidRPr="007F5072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05" w:history="1">
            <w:r w:rsidRPr="007F5072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06" w:history="1">
            <w:r w:rsidRPr="007F5072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07" w:history="1">
            <w:r w:rsidRPr="007F5072">
              <w:rPr>
                <w:rStyle w:val="Hyperlink"/>
                <w:noProof/>
              </w:rPr>
              <w:t>Tabela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08" w:history="1">
            <w:r w:rsidRPr="007F5072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09" w:history="1">
            <w:r w:rsidRPr="007F5072">
              <w:rPr>
                <w:rStyle w:val="Hyperlink"/>
                <w:noProof/>
              </w:rPr>
              <w:t>Inser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10" w:history="1">
            <w:r w:rsidRPr="007F5072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11" w:history="1">
            <w:r w:rsidRPr="007F5072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12" w:history="1">
            <w:r w:rsidRPr="007F5072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13" w:history="1">
            <w:r w:rsidRPr="007F5072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14" w:history="1">
            <w:r w:rsidRPr="007F5072">
              <w:rPr>
                <w:rStyle w:val="Hyperlink"/>
                <w:noProof/>
              </w:rPr>
              <w:t>Protóti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105" w:rsidRDefault="00981105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1615" w:history="1">
            <w:r w:rsidRPr="007F5072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1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96563" w:rsidRDefault="006006CD" w:rsidP="00193853">
      <w:pPr>
        <w:pStyle w:val="Ttulo"/>
        <w:outlineLvl w:val="0"/>
      </w:pPr>
      <w:bookmarkStart w:id="0" w:name="_Toc406781601"/>
      <w:r>
        <w:t>Introdução</w:t>
      </w:r>
      <w:bookmarkEnd w:id="0"/>
    </w:p>
    <w:p w:rsidR="00E5622C" w:rsidRDefault="00E5622C" w:rsidP="00E5622C">
      <w:r w:rsidRPr="00E5622C">
        <w:rPr>
          <w:highlight w:val="yellow"/>
        </w:rPr>
        <w:t>(descrição do tema / introdução)</w:t>
      </w:r>
    </w:p>
    <w:p w:rsidR="00803549" w:rsidRDefault="00803549" w:rsidP="007275F1">
      <w:pPr>
        <w:pStyle w:val="Ttulo"/>
        <w:outlineLvl w:val="0"/>
      </w:pPr>
      <w:bookmarkStart w:id="1" w:name="_Toc406781602"/>
      <w:r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lastRenderedPageBreak/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93853">
      <w:pPr>
        <w:pStyle w:val="Ttulo"/>
        <w:outlineLvl w:val="0"/>
      </w:pPr>
      <w:bookmarkStart w:id="2" w:name="_Toc406781603"/>
      <w:r>
        <w:t>Diagrama de contexto</w:t>
      </w:r>
      <w:bookmarkEnd w:id="2"/>
    </w:p>
    <w:p w:rsidR="00EE5B96" w:rsidRDefault="00FD1E41">
      <w:pPr>
        <w:rPr>
          <w:rFonts w:asciiTheme="majorHAnsi" w:hAnsiTheme="majorHAnsi"/>
        </w:rPr>
      </w:pPr>
      <w:r>
        <w:rPr>
          <w:rFonts w:asciiTheme="majorHAnsi" w:hAnsiTheme="majorHAnsi"/>
          <w:noProof/>
          <w:lang w:eastAsia="zh-TW"/>
        </w:rPr>
        <w:drawing>
          <wp:inline distT="0" distB="0" distL="0" distR="0">
            <wp:extent cx="5397500" cy="2603500"/>
            <wp:effectExtent l="0" t="0" r="0" b="6350"/>
            <wp:docPr id="26" name="Picture 26" descr="C:\Users\jota\Downloads\tmp\New folder\Diagrama de contex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New folder\Diagrama de contexto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60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265" w:rsidRDefault="00FD1E41" w:rsidP="00193853">
      <w:pPr>
        <w:pStyle w:val="Ttulo"/>
        <w:outlineLvl w:val="0"/>
      </w:pPr>
      <w:bookmarkStart w:id="3" w:name="_Toc406781604"/>
      <w:r>
        <w:t>Fluxo de dados</w:t>
      </w:r>
      <w:bookmarkEnd w:id="3"/>
    </w:p>
    <w:p w:rsidR="00FD1E41" w:rsidRPr="00B23B75" w:rsidRDefault="00FD1E41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Nome</w:t>
      </w:r>
      <w:r w:rsidRPr="00B23B75">
        <w:rPr>
          <w:rFonts w:asciiTheme="majorHAnsi" w:hAnsiTheme="majorHAnsi"/>
          <w:sz w:val="20"/>
          <w:szCs w:val="20"/>
        </w:rPr>
        <w:t>: Diretor do Hotel</w:t>
      </w:r>
    </w:p>
    <w:p w:rsidR="00FD1E41" w:rsidRPr="00B23B75" w:rsidRDefault="00FD1E41" w:rsidP="00FD1E41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 que faz</w:t>
      </w:r>
      <w:r w:rsidRPr="00B23B75">
        <w:rPr>
          <w:rFonts w:asciiTheme="majorHAnsi" w:hAnsiTheme="majorHAnsi"/>
          <w:sz w:val="20"/>
          <w:szCs w:val="20"/>
        </w:rPr>
        <w:t>: Aprovar as promoções, ins</w:t>
      </w:r>
      <w:r w:rsidR="00E50DE0" w:rsidRPr="00B23B75">
        <w:rPr>
          <w:rFonts w:asciiTheme="majorHAnsi" w:hAnsiTheme="majorHAnsi"/>
          <w:sz w:val="20"/>
          <w:szCs w:val="20"/>
        </w:rPr>
        <w:t>erir contacto, editar contacto, e</w:t>
      </w:r>
      <w:r w:rsidRPr="00B23B75">
        <w:rPr>
          <w:rFonts w:asciiTheme="majorHAnsi" w:hAnsiTheme="majorHAnsi"/>
          <w:sz w:val="20"/>
          <w:szCs w:val="20"/>
        </w:rPr>
        <w:t>liminar contacto e consultar contacto.</w:t>
      </w:r>
    </w:p>
    <w:p w:rsidR="00FD1E41" w:rsidRPr="00B23B75" w:rsidRDefault="00FD1E41" w:rsidP="00FD1E41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nde</w:t>
      </w:r>
      <w:r w:rsidRPr="00B23B75">
        <w:rPr>
          <w:rFonts w:asciiTheme="majorHAnsi" w:hAnsiTheme="majorHAnsi"/>
          <w:sz w:val="20"/>
          <w:szCs w:val="20"/>
        </w:rPr>
        <w:t>: Gabinete do director (Hotel)</w:t>
      </w:r>
    </w:p>
    <w:p w:rsidR="00FD1E41" w:rsidRPr="00B23B75" w:rsidRDefault="00FD1E41" w:rsidP="00FD1E41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Descrição dos fluxos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F71F2A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-</w:t>
      </w:r>
      <w:r w:rsidRPr="00B23B75">
        <w:rPr>
          <w:rFonts w:asciiTheme="majorHAnsi" w:hAnsiTheme="majorHAnsi"/>
          <w:i/>
          <w:sz w:val="20"/>
          <w:szCs w:val="20"/>
        </w:rPr>
        <w:t>Consultar promoção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FD1E41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lastRenderedPageBreak/>
        <w:t xml:space="preserve"> Id da promoção, nome da promoção, </w:t>
      </w:r>
      <w:proofErr w:type="gramStart"/>
      <w:r w:rsidRPr="00B23B75">
        <w:rPr>
          <w:rFonts w:asciiTheme="majorHAnsi" w:hAnsiTheme="majorHAnsi"/>
          <w:sz w:val="20"/>
          <w:szCs w:val="20"/>
        </w:rPr>
        <w:t>entidade(agência</w:t>
      </w:r>
      <w:proofErr w:type="gramEnd"/>
      <w:r w:rsidRPr="00B23B75">
        <w:rPr>
          <w:rFonts w:asciiTheme="majorHAnsi" w:hAnsiTheme="majorHAnsi"/>
          <w:sz w:val="20"/>
          <w:szCs w:val="20"/>
        </w:rPr>
        <w:t xml:space="preserve"> de viagens), descrição, data de promoção aprovada, data inicio, data fim, </w:t>
      </w:r>
      <w:proofErr w:type="spellStart"/>
      <w:r w:rsidRPr="00B23B75">
        <w:rPr>
          <w:rFonts w:asciiTheme="majorHAnsi" w:hAnsiTheme="majorHAnsi"/>
          <w:sz w:val="20"/>
          <w:szCs w:val="20"/>
        </w:rPr>
        <w:t>codigo</w:t>
      </w:r>
      <w:proofErr w:type="spellEnd"/>
      <w:r w:rsidRPr="00B23B75">
        <w:rPr>
          <w:rFonts w:asciiTheme="majorHAnsi" w:hAnsiTheme="majorHAnsi"/>
          <w:sz w:val="20"/>
          <w:szCs w:val="20"/>
        </w:rPr>
        <w:t xml:space="preserve"> promocional, número de utilizações máximo, usados, </w:t>
      </w:r>
      <w:proofErr w:type="spellStart"/>
      <w:r w:rsidRPr="00B23B75">
        <w:rPr>
          <w:rFonts w:asciiTheme="majorHAnsi" w:hAnsiTheme="majorHAnsi"/>
          <w:sz w:val="20"/>
          <w:szCs w:val="20"/>
        </w:rPr>
        <w:t>codigo</w:t>
      </w:r>
      <w:proofErr w:type="spellEnd"/>
      <w:r w:rsidRPr="00B23B75">
        <w:rPr>
          <w:rFonts w:asciiTheme="majorHAnsi" w:hAnsiTheme="majorHAnsi"/>
          <w:sz w:val="20"/>
          <w:szCs w:val="20"/>
        </w:rPr>
        <w:t xml:space="preserve"> promocional, código de contacto, usado(sim/não)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F71F2A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-</w:t>
      </w:r>
      <w:r w:rsidRPr="00B23B75">
        <w:rPr>
          <w:rFonts w:asciiTheme="majorHAnsi" w:hAnsiTheme="majorHAnsi"/>
          <w:i/>
          <w:sz w:val="20"/>
          <w:szCs w:val="20"/>
        </w:rPr>
        <w:t>Aprovar promoção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E50DE0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Estado da promoção, Id da promoção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F71F2A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-</w:t>
      </w:r>
      <w:r w:rsidRPr="00B23B75">
        <w:rPr>
          <w:rFonts w:asciiTheme="majorHAnsi" w:hAnsiTheme="majorHAnsi"/>
          <w:i/>
          <w:sz w:val="20"/>
          <w:szCs w:val="20"/>
        </w:rPr>
        <w:t>Reprovar promoção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F71F2A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Estado da promoção, Id da promoção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F71F2A" w:rsidRPr="00B23B75" w:rsidRDefault="00F71F2A" w:rsidP="00F71F2A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-</w:t>
      </w:r>
      <w:r w:rsidRPr="00B23B75">
        <w:rPr>
          <w:rFonts w:asciiTheme="majorHAnsi" w:hAnsiTheme="majorHAnsi"/>
          <w:i/>
          <w:sz w:val="20"/>
          <w:szCs w:val="20"/>
        </w:rPr>
        <w:t xml:space="preserve">Inseri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F71F2A" w:rsidRPr="00B23B75" w:rsidRDefault="00453AD2" w:rsidP="00453A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453AD2" w:rsidRPr="00B23B75" w:rsidRDefault="00453AD2" w:rsidP="00453A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edit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453AD2" w:rsidRPr="00B23B75" w:rsidRDefault="00453AD2" w:rsidP="00453A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453AD2" w:rsidRPr="00B23B75" w:rsidRDefault="00453AD2" w:rsidP="00453A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elimin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210DE0" w:rsidRPr="00B23B75" w:rsidRDefault="00210DE0" w:rsidP="0021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o contacto</w:t>
      </w:r>
    </w:p>
    <w:p w:rsidR="00210DE0" w:rsidRPr="00B23B75" w:rsidRDefault="00210DE0" w:rsidP="00210DE0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consult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210DE0" w:rsidRPr="00B23B75" w:rsidRDefault="00210DE0" w:rsidP="0021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Nome</w:t>
      </w:r>
      <w:r w:rsidRPr="00B23B75">
        <w:rPr>
          <w:rFonts w:asciiTheme="majorHAnsi" w:hAnsiTheme="majorHAnsi"/>
          <w:sz w:val="20"/>
          <w:szCs w:val="20"/>
        </w:rPr>
        <w:t>: Rececionista do hotel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 que faz</w:t>
      </w:r>
      <w:r w:rsidRPr="00B23B75">
        <w:rPr>
          <w:rFonts w:asciiTheme="majorHAnsi" w:hAnsiTheme="majorHAnsi"/>
          <w:sz w:val="20"/>
          <w:szCs w:val="20"/>
        </w:rPr>
        <w:t>: Inserir contacto, editar contacto, eliminar contacto, consultar contacto e consultar promoção.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nde</w:t>
      </w:r>
      <w:r w:rsidRPr="00B23B75">
        <w:rPr>
          <w:rFonts w:asciiTheme="majorHAnsi" w:hAnsiTheme="majorHAnsi"/>
          <w:sz w:val="20"/>
          <w:szCs w:val="20"/>
        </w:rPr>
        <w:t>: Receção do hotel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Descrição dos fluxos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inseri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  <w:r w:rsidRPr="00B23B75">
        <w:rPr>
          <w:rFonts w:asciiTheme="majorHAnsi" w:hAnsiTheme="majorHAnsi"/>
          <w:i/>
          <w:sz w:val="20"/>
          <w:szCs w:val="20"/>
        </w:rPr>
        <w:cr/>
      </w:r>
      <w:r w:rsidRPr="00B23B75">
        <w:rPr>
          <w:sz w:val="20"/>
          <w:szCs w:val="20"/>
        </w:rPr>
        <w:t xml:space="preserve"> </w:t>
      </w: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edit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  <w:r w:rsidRPr="00B23B75">
        <w:rPr>
          <w:rFonts w:asciiTheme="majorHAnsi" w:hAnsiTheme="majorHAnsi"/>
          <w:i/>
          <w:sz w:val="20"/>
          <w:szCs w:val="20"/>
        </w:rPr>
        <w:cr/>
      </w:r>
      <w:r w:rsidRPr="00B23B75">
        <w:rPr>
          <w:sz w:val="20"/>
          <w:szCs w:val="20"/>
        </w:rPr>
        <w:t xml:space="preserve"> </w:t>
      </w: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 xml:space="preserve"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</w:t>
      </w:r>
      <w:r w:rsidRPr="00B23B75">
        <w:rPr>
          <w:rFonts w:asciiTheme="majorHAnsi" w:hAnsiTheme="majorHAnsi"/>
          <w:sz w:val="20"/>
          <w:szCs w:val="20"/>
        </w:rPr>
        <w:lastRenderedPageBreak/>
        <w:t>referência do hotel, interesses, promoções utilizadas.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elimin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o contacto</w:t>
      </w:r>
    </w:p>
    <w:p w:rsidR="00E50DE0" w:rsidRPr="00B23B75" w:rsidRDefault="00E50DE0" w:rsidP="00E50DE0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 xml:space="preserve">-consultar </w:t>
      </w:r>
      <w:proofErr w:type="gramStart"/>
      <w:r w:rsidRPr="00B23B75">
        <w:rPr>
          <w:rFonts w:asciiTheme="majorHAnsi" w:hAnsiTheme="majorHAnsi"/>
          <w:i/>
          <w:sz w:val="20"/>
          <w:szCs w:val="20"/>
        </w:rPr>
        <w:t>contacto</w:t>
      </w:r>
      <w:proofErr w:type="gramEnd"/>
      <w:r w:rsidRPr="00B23B75">
        <w:rPr>
          <w:rFonts w:asciiTheme="majorHAnsi" w:hAnsiTheme="majorHAnsi"/>
          <w:i/>
          <w:sz w:val="20"/>
          <w:szCs w:val="20"/>
        </w:rPr>
        <w:t>:</w:t>
      </w:r>
    </w:p>
    <w:p w:rsidR="00E50DE0" w:rsidRPr="00B23B75" w:rsidRDefault="00E50DE0" w:rsidP="00E50DE0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 xml:space="preserve">Nome, morada, telefone,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Nome</w:t>
      </w:r>
      <w:r w:rsidRPr="00B23B75">
        <w:rPr>
          <w:rFonts w:asciiTheme="majorHAnsi" w:hAnsiTheme="majorHAnsi"/>
          <w:sz w:val="20"/>
          <w:szCs w:val="20"/>
        </w:rPr>
        <w:t>: Gestor de Marketing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 que faz</w:t>
      </w:r>
      <w:r w:rsidRPr="00B23B75">
        <w:rPr>
          <w:rFonts w:asciiTheme="majorHAnsi" w:hAnsiTheme="majorHAnsi"/>
          <w:sz w:val="20"/>
          <w:szCs w:val="20"/>
        </w:rPr>
        <w:t>: Receber recomendações, lançar promoções, editar promoções, consultar histórico de promoções, introduzir promoção, segmentar promoção, gerir promoção</w:t>
      </w:r>
      <w:r w:rsidR="004A388E">
        <w:rPr>
          <w:rFonts w:asciiTheme="majorHAnsi" w:hAnsiTheme="majorHAnsi"/>
          <w:sz w:val="20"/>
          <w:szCs w:val="20"/>
        </w:rPr>
        <w:t xml:space="preserve"> e eliminar promoções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nde</w:t>
      </w:r>
      <w:r w:rsidRPr="00B23B75">
        <w:rPr>
          <w:rFonts w:asciiTheme="majorHAnsi" w:hAnsiTheme="majorHAnsi"/>
          <w:sz w:val="20"/>
          <w:szCs w:val="20"/>
        </w:rPr>
        <w:t>: Gabinete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Descrição dos fluxos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4959D2" w:rsidRPr="00B23B75" w:rsidRDefault="004959D2" w:rsidP="004959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Receber recomendações: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a promoção, nome da promoção, entidade, descrição, contactos válidos.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lançar promoções: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proofErr w:type="gramStart"/>
      <w:r w:rsidRPr="00B23B75">
        <w:rPr>
          <w:rFonts w:asciiTheme="majorHAnsi" w:hAnsiTheme="majorHAnsi"/>
          <w:sz w:val="20"/>
          <w:szCs w:val="20"/>
        </w:rPr>
        <w:t>id</w:t>
      </w:r>
      <w:proofErr w:type="gramEnd"/>
      <w:r w:rsidRPr="00B23B75">
        <w:rPr>
          <w:rFonts w:asciiTheme="majorHAnsi" w:hAnsiTheme="majorHAnsi"/>
          <w:sz w:val="20"/>
          <w:szCs w:val="20"/>
        </w:rPr>
        <w:t xml:space="preserve"> da promoção, estado da promoção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editar promoções:</w:t>
      </w:r>
      <w:r w:rsidRPr="00B23B75">
        <w:rPr>
          <w:rFonts w:asciiTheme="majorHAnsi" w:hAnsiTheme="majorHAnsi"/>
          <w:i/>
          <w:sz w:val="20"/>
          <w:szCs w:val="20"/>
        </w:rPr>
        <w:cr/>
      </w:r>
      <w:r w:rsidRPr="00B23B75">
        <w:rPr>
          <w:sz w:val="20"/>
          <w:szCs w:val="20"/>
        </w:rPr>
        <w:t xml:space="preserve"> </w:t>
      </w:r>
      <w:r w:rsidRPr="00B23B75">
        <w:rPr>
          <w:rFonts w:asciiTheme="majorHAnsi" w:hAnsiTheme="majorHAnsi"/>
          <w:sz w:val="20"/>
          <w:szCs w:val="20"/>
        </w:rPr>
        <w:t>ID da promoção, nome da promoção, entidade, descrição, contactos válidos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consultar histórico de promoções: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a promoção, nome da promoção, entidade, descrição, contactos válidos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introduzir promoção: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a promoção, nome da promoção, entidade, descrição</w:t>
      </w:r>
      <w:r w:rsidRPr="00B23B75">
        <w:rPr>
          <w:rFonts w:asciiTheme="majorHAnsi" w:hAnsiTheme="majorHAnsi"/>
          <w:sz w:val="20"/>
          <w:szCs w:val="20"/>
        </w:rPr>
        <w:cr/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segmentar promoção:</w:t>
      </w:r>
      <w:r w:rsidRPr="00B23B75">
        <w:rPr>
          <w:rFonts w:asciiTheme="majorHAnsi" w:hAnsiTheme="majorHAnsi"/>
          <w:i/>
          <w:sz w:val="20"/>
          <w:szCs w:val="20"/>
        </w:rPr>
        <w:cr/>
      </w:r>
      <w:r w:rsidRPr="00B23B75">
        <w:rPr>
          <w:sz w:val="20"/>
          <w:szCs w:val="20"/>
        </w:rPr>
        <w:t xml:space="preserve"> </w:t>
      </w:r>
      <w:proofErr w:type="gramStart"/>
      <w:r w:rsidRPr="00B23B75">
        <w:rPr>
          <w:rFonts w:asciiTheme="majorHAnsi" w:hAnsiTheme="majorHAnsi"/>
          <w:sz w:val="20"/>
          <w:szCs w:val="20"/>
        </w:rPr>
        <w:t>contactos</w:t>
      </w:r>
      <w:proofErr w:type="gramEnd"/>
      <w:r w:rsidRPr="00B23B75">
        <w:rPr>
          <w:rFonts w:asciiTheme="majorHAnsi" w:hAnsiTheme="majorHAnsi"/>
          <w:sz w:val="20"/>
          <w:szCs w:val="20"/>
        </w:rPr>
        <w:t xml:space="preserve"> válidos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Alterar promoção:</w:t>
      </w:r>
    </w:p>
    <w:p w:rsidR="004959D2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t>ID da promoção, nome da promoção, entidade, descrição, contactos válidos</w:t>
      </w:r>
    </w:p>
    <w:p w:rsidR="004A388E" w:rsidRDefault="004A388E" w:rsidP="004959D2">
      <w:pPr>
        <w:rPr>
          <w:rFonts w:asciiTheme="majorHAnsi" w:hAnsiTheme="majorHAnsi"/>
          <w:sz w:val="20"/>
          <w:szCs w:val="20"/>
        </w:rPr>
      </w:pPr>
    </w:p>
    <w:p w:rsidR="004A388E" w:rsidRPr="00B23B75" w:rsidRDefault="004A388E" w:rsidP="004A388E">
      <w:pPr>
        <w:rPr>
          <w:rFonts w:asciiTheme="majorHAnsi" w:hAnsiTheme="majorHAnsi"/>
          <w:i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Receber recomendações:</w:t>
      </w:r>
    </w:p>
    <w:p w:rsidR="004A388E" w:rsidRDefault="004A388E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sz w:val="20"/>
          <w:szCs w:val="20"/>
        </w:rPr>
        <w:lastRenderedPageBreak/>
        <w:t>ID da promoção</w:t>
      </w:r>
    </w:p>
    <w:p w:rsidR="004A388E" w:rsidRPr="00B23B75" w:rsidRDefault="004A388E" w:rsidP="004959D2">
      <w:pPr>
        <w:rPr>
          <w:rFonts w:asciiTheme="majorHAnsi" w:hAnsiTheme="majorHAnsi"/>
          <w:sz w:val="20"/>
          <w:szCs w:val="20"/>
        </w:rPr>
      </w:pP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Nome</w:t>
      </w:r>
      <w:r w:rsidRPr="00B23B75">
        <w:rPr>
          <w:rFonts w:asciiTheme="majorHAnsi" w:hAnsiTheme="majorHAnsi"/>
          <w:sz w:val="20"/>
          <w:szCs w:val="20"/>
        </w:rPr>
        <w:t>: Contacto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 que faz</w:t>
      </w:r>
      <w:r w:rsidRPr="00B23B75">
        <w:rPr>
          <w:rFonts w:asciiTheme="majorHAnsi" w:hAnsiTheme="majorHAnsi"/>
          <w:sz w:val="20"/>
          <w:szCs w:val="20"/>
        </w:rPr>
        <w:t>: Receber promoção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Onde</w:t>
      </w:r>
      <w:r w:rsidRPr="00B23B75">
        <w:rPr>
          <w:rFonts w:asciiTheme="majorHAnsi" w:hAnsiTheme="majorHAnsi"/>
          <w:sz w:val="20"/>
          <w:szCs w:val="20"/>
        </w:rPr>
        <w:t xml:space="preserve">: </w:t>
      </w:r>
      <w:proofErr w:type="gramStart"/>
      <w:r w:rsidRPr="00B23B75">
        <w:rPr>
          <w:rFonts w:asciiTheme="majorHAnsi" w:hAnsiTheme="majorHAnsi"/>
          <w:sz w:val="20"/>
          <w:szCs w:val="20"/>
        </w:rPr>
        <w:t>Email</w:t>
      </w:r>
      <w:proofErr w:type="gramEnd"/>
      <w:r w:rsidRPr="00B23B75">
        <w:rPr>
          <w:rFonts w:asciiTheme="majorHAnsi" w:hAnsiTheme="majorHAnsi"/>
          <w:sz w:val="20"/>
          <w:szCs w:val="20"/>
        </w:rPr>
        <w:t xml:space="preserve">, correio, </w:t>
      </w:r>
      <w:proofErr w:type="spellStart"/>
      <w:r w:rsidRPr="00B23B75">
        <w:rPr>
          <w:rFonts w:asciiTheme="majorHAnsi" w:hAnsiTheme="majorHAnsi"/>
          <w:sz w:val="20"/>
          <w:szCs w:val="20"/>
        </w:rPr>
        <w:t>sms</w:t>
      </w:r>
      <w:proofErr w:type="spellEnd"/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b/>
          <w:sz w:val="20"/>
          <w:szCs w:val="20"/>
        </w:rPr>
        <w:t>Descrição dos fluxos</w:t>
      </w:r>
      <w:r w:rsidRPr="00B23B75">
        <w:rPr>
          <w:rFonts w:asciiTheme="majorHAnsi" w:hAnsiTheme="majorHAnsi"/>
          <w:sz w:val="20"/>
          <w:szCs w:val="20"/>
        </w:rPr>
        <w:t>:</w:t>
      </w:r>
    </w:p>
    <w:p w:rsidR="004959D2" w:rsidRPr="00B23B75" w:rsidRDefault="004959D2" w:rsidP="004959D2">
      <w:pPr>
        <w:rPr>
          <w:rFonts w:asciiTheme="majorHAnsi" w:hAnsiTheme="majorHAnsi"/>
          <w:sz w:val="20"/>
          <w:szCs w:val="20"/>
        </w:rPr>
      </w:pPr>
      <w:r w:rsidRPr="00B23B75">
        <w:rPr>
          <w:rFonts w:asciiTheme="majorHAnsi" w:hAnsiTheme="majorHAnsi"/>
          <w:i/>
          <w:sz w:val="20"/>
          <w:szCs w:val="20"/>
        </w:rPr>
        <w:t>-Receber promoção:</w:t>
      </w:r>
      <w:r w:rsidRPr="00B23B75">
        <w:rPr>
          <w:rFonts w:asciiTheme="majorHAnsi" w:hAnsiTheme="majorHAnsi"/>
          <w:i/>
          <w:sz w:val="20"/>
          <w:szCs w:val="20"/>
        </w:rPr>
        <w:cr/>
      </w:r>
      <w:r w:rsidRPr="00B23B75">
        <w:rPr>
          <w:sz w:val="20"/>
          <w:szCs w:val="20"/>
        </w:rPr>
        <w:t xml:space="preserve"> </w:t>
      </w:r>
      <w:proofErr w:type="spellStart"/>
      <w:proofErr w:type="gramStart"/>
      <w:r w:rsidRPr="00B23B75">
        <w:rPr>
          <w:rFonts w:asciiTheme="majorHAnsi" w:hAnsiTheme="majorHAnsi"/>
          <w:sz w:val="20"/>
          <w:szCs w:val="20"/>
        </w:rPr>
        <w:t>idcontacto</w:t>
      </w:r>
      <w:proofErr w:type="spellEnd"/>
      <w:proofErr w:type="gramEnd"/>
      <w:r w:rsidRPr="00B23B75">
        <w:rPr>
          <w:rFonts w:asciiTheme="majorHAnsi" w:hAnsiTheme="majorHAnsi"/>
          <w:sz w:val="20"/>
          <w:szCs w:val="20"/>
        </w:rPr>
        <w:t>, contacto valido</w:t>
      </w: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193853">
      <w:pPr>
        <w:pStyle w:val="Ttulo"/>
        <w:outlineLvl w:val="0"/>
      </w:pPr>
      <w:bookmarkStart w:id="4" w:name="_Toc406781605"/>
      <w:r>
        <w:t>Casos de Uso</w:t>
      </w:r>
      <w:bookmarkEnd w:id="4"/>
    </w:p>
    <w:p w:rsidR="00D64687" w:rsidRDefault="00D64687" w:rsidP="00D64687"/>
    <w:tbl>
      <w:tblPr>
        <w:tblW w:w="6917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4A388E">
        <w:trPr>
          <w:trHeight w:val="300"/>
        </w:trPr>
        <w:tc>
          <w:tcPr>
            <w:tcW w:w="2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3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7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ões meteorológica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Enviar as previsões meteorológicas com o objetivo </w:t>
            </w: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e</w:t>
            </w:r>
            <w:proofErr w:type="gramEnd"/>
          </w:p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</w:t>
            </w:r>
            <w:proofErr w:type="gram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ossíveis promoçõe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liente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ber Promo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cliente Recebe promoções</w:t>
            </w: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,</w:t>
            </w:r>
            <w:proofErr w:type="gram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ara o incentiva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ber Recomenda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receber as possíveis promoções </w:t>
            </w: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para</w:t>
            </w:r>
            <w:proofErr w:type="gramEnd"/>
          </w:p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epois</w:t>
            </w:r>
            <w:proofErr w:type="gram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gmentar ou recusa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egmen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Escolher para quem vai a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C44ABF" w:rsidRPr="00C44ABF" w:rsidRDefault="00C44ABF" w:rsidP="00193853">
      <w:pPr>
        <w:pStyle w:val="Ttulo2"/>
      </w:pPr>
      <w:bookmarkStart w:id="5" w:name="_Toc406781606"/>
      <w:r>
        <w:lastRenderedPageBreak/>
        <w:t>Diagrama de casos de uso</w:t>
      </w:r>
      <w:bookmarkEnd w:id="5"/>
    </w:p>
    <w:p w:rsidR="00C44ABF" w:rsidRDefault="004A388E" w:rsidP="00F95F26">
      <w:pPr>
        <w:rPr>
          <w:highlight w:val="yellow"/>
        </w:rPr>
      </w:pPr>
      <w:r>
        <w:rPr>
          <w:noProof/>
          <w:lang w:eastAsia="zh-TW"/>
        </w:rPr>
        <w:drawing>
          <wp:inline distT="0" distB="0" distL="0" distR="0">
            <wp:extent cx="5391150" cy="4708525"/>
            <wp:effectExtent l="0" t="0" r="0" b="0"/>
            <wp:docPr id="6" name="Picture 6" descr="C:\Users\jota\Desktop\Engenharia de software II\trabalho\crm\caso de uso 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caso de uso v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70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372B" w:rsidRDefault="008D372B" w:rsidP="00F95F26">
      <w:pPr>
        <w:rPr>
          <w:highlight w:val="yellow"/>
        </w:rPr>
      </w:pPr>
    </w:p>
    <w:p w:rsidR="00E5622C" w:rsidRDefault="00AD4242" w:rsidP="00193853">
      <w:pPr>
        <w:pStyle w:val="Ttulo2"/>
      </w:pPr>
      <w:bookmarkStart w:id="6" w:name="_Toc406781607"/>
      <w:r>
        <w:t>Tabela dos casos de uso</w:t>
      </w:r>
      <w:bookmarkEnd w:id="6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Caso de Uso começa quando o ator clica no botão “Inseri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É mostrado o formulário “Inseri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ator preenche os campos obrigatórios e possivelmente os facultativ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ator clica no botão “Ok”, confirmando os dad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Verificar se ao omitir campos obrigatórios, o sistema dá erro.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>Verificar se o caracter ‘@’ existe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Caso de Uso começa quando o ator clica no botão “Edita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sistema apresenta o formulári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sistema pede para confirmar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3"/>
              </w:numPr>
            </w:pPr>
            <w:r>
              <w:t>O ator clica no botão “Ok”, confirmando a alteração</w:t>
            </w:r>
          </w:p>
          <w:p w:rsidR="00F34E9B" w:rsidRDefault="00F34E9B" w:rsidP="0089049A">
            <w:pPr>
              <w:pStyle w:val="PargrafodaLista"/>
              <w:numPr>
                <w:ilvl w:val="0"/>
                <w:numId w:val="1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F34E9B">
            <w:pPr>
              <w:pStyle w:val="PargrafodaLista"/>
              <w:numPr>
                <w:ilvl w:val="1"/>
                <w:numId w:val="1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Elimina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eliminaçã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4"/>
              </w:numPr>
            </w:pPr>
            <w:r>
              <w:lastRenderedPageBreak/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ator clica no botão “Consultar contact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sistema apresenta a lista de contact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ator seleciona o contact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ator clica no botão “Inserir promoçã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sistema disponibiliza a lista de quart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ator preenche os campos e confirma os dado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 w:rsidRPr="00F34E9B">
              <w:t xml:space="preserve">A data fim não pode ser inferior à data </w:t>
            </w:r>
            <w:proofErr w:type="gramStart"/>
            <w:r w:rsidRPr="00F34E9B">
              <w:t>inicio</w:t>
            </w:r>
            <w:proofErr w:type="gramEnd"/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nviar previsão meteorológic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89049A" w:rsidRDefault="0089049A" w:rsidP="0089049A">
            <w:pPr>
              <w:pStyle w:val="PargrafodaLista"/>
              <w:numPr>
                <w:ilvl w:val="0"/>
                <w:numId w:val="19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19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19"/>
              </w:numPr>
            </w:pPr>
            <w:r>
              <w:t>O sistema analisa os dados da previsão consoante os requisitos predefinidos, guarda-a e gera a recomendação.</w:t>
            </w:r>
          </w:p>
          <w:p w:rsidR="003B4E99" w:rsidRDefault="003B4E99" w:rsidP="003B4E99">
            <w:pPr>
              <w:pStyle w:val="PargrafodaLista"/>
              <w:ind w:left="360"/>
            </w:pP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3.a. O sistema não consegue determinar possíveis promoções e descarta os dados da previsão recebid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r>
              <w:t>Testar a análise de dados do sistema para a sugestão de promoções</w:t>
            </w:r>
          </w:p>
        </w:tc>
      </w:tr>
    </w:tbl>
    <w:p w:rsidR="00F34E9B" w:rsidRDefault="00F34E9B" w:rsidP="0089049A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utilizador clica no botão “Ver promoções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sistema mostra todas as promoções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sistema habilita os botões “Aprovar/recusar”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20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F34E9B">
            <w:pPr>
              <w:pStyle w:val="PargrafodaLista"/>
              <w:numPr>
                <w:ilvl w:val="0"/>
                <w:numId w:val="12"/>
              </w:numPr>
            </w:pPr>
            <w:r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ator clica no botão “Consultar promoção”</w:t>
            </w:r>
          </w:p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sistema apresenta a lista de promoções</w:t>
            </w:r>
          </w:p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ator seleciona a promoção</w:t>
            </w:r>
          </w:p>
          <w:p w:rsidR="00803549" w:rsidRDefault="00803549" w:rsidP="00803549">
            <w:pPr>
              <w:pStyle w:val="PargrafodaLista"/>
              <w:numPr>
                <w:ilvl w:val="0"/>
                <w:numId w:val="22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rioridad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89049A" w:rsidRPr="0099369E" w:rsidRDefault="0089049A" w:rsidP="0089049A">
            <w:pPr>
              <w:pStyle w:val="PargrafodaLista"/>
              <w:numPr>
                <w:ilvl w:val="0"/>
                <w:numId w:val="28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="00F3580B"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89049A" w:rsidRPr="00116568" w:rsidRDefault="0089049A" w:rsidP="005658D4">
            <w:pPr>
              <w:pStyle w:val="PargrafodaLista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 w:rsidR="005658D4">
              <w:rPr>
                <w:rFonts w:ascii="Calibri" w:hAnsi="Calibri" w:cs="Calibri"/>
                <w:color w:val="000000"/>
              </w:rPr>
              <w:t xml:space="preserve"> e envia uma mensagem para os contactos selecionados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F3580B" w:rsidRPr="005658D4" w:rsidRDefault="00F3580B" w:rsidP="00D90ED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</w:t>
            </w:r>
            <w:r w:rsidR="005658D4" w:rsidRPr="005658D4">
              <w:rPr>
                <w:rFonts w:eastAsia="Arial" w:cstheme="minorHAnsi"/>
              </w:rPr>
              <w:t>Não</w:t>
            </w:r>
            <w:proofErr w:type="gramEnd"/>
            <w:r w:rsidR="005658D4"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F3580B" w:rsidRPr="0099369E" w:rsidRDefault="00F3580B" w:rsidP="005658D4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</w:t>
            </w:r>
            <w:r w:rsidR="005658D4">
              <w:rPr>
                <w:rFonts w:eastAsia="Arial" w:cstheme="minorHAnsi"/>
              </w:rPr>
              <w:t>O ator</w:t>
            </w:r>
            <w:r>
              <w:rPr>
                <w:rFonts w:eastAsia="Arial" w:cstheme="minorHAnsi"/>
              </w:rPr>
              <w:t xml:space="preserve">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ind w:left="360"/>
              <w:rPr>
                <w:rFonts w:cstheme="minorHAnsi"/>
              </w:rPr>
            </w:pP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mensagem promocional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89049A">
            <w:pPr>
              <w:pStyle w:val="PargrafodaLista"/>
              <w:numPr>
                <w:ilvl w:val="0"/>
                <w:numId w:val="29"/>
              </w:numPr>
            </w:pPr>
            <w:r>
              <w:t>O sistema envia a mensagem promocional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29"/>
              </w:numPr>
            </w:pPr>
            <w:r>
              <w:t>O ator recebe a mensagem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>Testar se a mensagem é enviada corretamente</w:t>
            </w: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 de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89049A">
            <w:pPr>
              <w:pStyle w:val="PargrafodaLista"/>
              <w:numPr>
                <w:ilvl w:val="0"/>
                <w:numId w:val="27"/>
              </w:numPr>
            </w:pPr>
            <w:r>
              <w:t>O sistema recebe uma recomendação do caso de uso “Enviar previsão meteorológica” e guarda o registo.</w:t>
            </w:r>
          </w:p>
          <w:p w:rsidR="0089049A" w:rsidRDefault="0089049A" w:rsidP="0089049A">
            <w:pPr>
              <w:pStyle w:val="PargrafodaLista"/>
              <w:numPr>
                <w:ilvl w:val="0"/>
                <w:numId w:val="27"/>
              </w:numPr>
            </w:pPr>
            <w:r>
              <w:t>O gestor de marketing recebe a notificação de que existe uma recomendação de promoção.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 xml:space="preserve">Testar se o </w:t>
            </w:r>
            <w:proofErr w:type="gramStart"/>
            <w:r>
              <w:t>Email</w:t>
            </w:r>
            <w:proofErr w:type="gramEnd"/>
            <w:r>
              <w:t xml:space="preserve"> é enviado corretamente</w:t>
            </w:r>
          </w:p>
        </w:tc>
      </w:tr>
    </w:tbl>
    <w:p w:rsidR="0089049A" w:rsidRDefault="0089049A" w:rsidP="00C06434">
      <w:pPr>
        <w:jc w:val="center"/>
      </w:pPr>
    </w:p>
    <w:p w:rsidR="00EE5B96" w:rsidRDefault="00EE5B96" w:rsidP="00C06434">
      <w:pPr>
        <w:jc w:val="center"/>
      </w:pPr>
    </w:p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Caso de Uso começa quando o ator clica no botão “Editar promoção”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ator seleciona a promoção pretendida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sistema apresenta o formulário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ator altera os dados da promoção selecionada e clica no botão “Guardar”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sistema pede para confirmar</w:t>
            </w:r>
          </w:p>
          <w:p w:rsidR="00DC0D69" w:rsidRDefault="00DC0D69" w:rsidP="00DC0D69">
            <w:pPr>
              <w:pStyle w:val="PargrafodaLista"/>
              <w:numPr>
                <w:ilvl w:val="0"/>
                <w:numId w:val="24"/>
              </w:numPr>
            </w:pPr>
            <w:r>
              <w:t>O ator clica no botão “Ok”, confirmando a alteração</w:t>
            </w:r>
          </w:p>
          <w:p w:rsidR="00DC0D69" w:rsidRDefault="00DC0D69" w:rsidP="00BD2227">
            <w:pPr>
              <w:pStyle w:val="PargrafodaLista"/>
              <w:numPr>
                <w:ilvl w:val="0"/>
                <w:numId w:val="24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>O ator escolhe os campos necessários à segmentação</w:t>
            </w:r>
          </w:p>
          <w:p w:rsidR="001B0495" w:rsidRDefault="001B0495" w:rsidP="001B0495">
            <w:pPr>
              <w:pStyle w:val="PargrafodaLista"/>
              <w:numPr>
                <w:ilvl w:val="0"/>
                <w:numId w:val="25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DE6BD4">
            <w:pPr>
              <w:pStyle w:val="PargrafodaLista"/>
              <w:numPr>
                <w:ilvl w:val="0"/>
                <w:numId w:val="26"/>
              </w:numPr>
            </w:pPr>
            <w:r>
              <w:t>O utilizador clica no botão “Consultar promoções”</w:t>
            </w:r>
          </w:p>
          <w:p w:rsidR="00DE6BD4" w:rsidRDefault="00DE6BD4" w:rsidP="00DE6BD4">
            <w:pPr>
              <w:pStyle w:val="PargrafodaLista"/>
              <w:numPr>
                <w:ilvl w:val="0"/>
                <w:numId w:val="26"/>
              </w:numPr>
            </w:pPr>
            <w:r>
              <w:t>O sistema mostra todas as promoções</w:t>
            </w:r>
          </w:p>
          <w:p w:rsidR="00DE6BD4" w:rsidRDefault="00DE6BD4" w:rsidP="00DE6BD4">
            <w:pPr>
              <w:pStyle w:val="PargrafodaLista"/>
              <w:numPr>
                <w:ilvl w:val="0"/>
                <w:numId w:val="26"/>
              </w:numPr>
            </w:pPr>
            <w:r>
              <w:t>O utilizador seleciona a promoção que está no estado “em progresso”</w:t>
            </w:r>
          </w:p>
          <w:p w:rsidR="00DE6BD4" w:rsidRDefault="00196C48" w:rsidP="00DE6BD4">
            <w:pPr>
              <w:pStyle w:val="PargrafodaLista"/>
              <w:numPr>
                <w:ilvl w:val="0"/>
                <w:numId w:val="26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DE6BD4">
            <w:pPr>
              <w:pStyle w:val="PargrafodaLista"/>
              <w:numPr>
                <w:ilvl w:val="0"/>
                <w:numId w:val="26"/>
              </w:numPr>
            </w:pPr>
            <w:r>
              <w:lastRenderedPageBreak/>
              <w:t>O ator clica no botão “Eliminar”</w:t>
            </w:r>
          </w:p>
          <w:p w:rsidR="00DE6BD4" w:rsidRDefault="00DE6BD4" w:rsidP="00196C48">
            <w:pPr>
              <w:pStyle w:val="PargrafodaLista"/>
              <w:numPr>
                <w:ilvl w:val="0"/>
                <w:numId w:val="26"/>
              </w:numPr>
            </w:pPr>
            <w:r>
              <w:t xml:space="preserve">O sistema </w:t>
            </w:r>
            <w:r w:rsidR="00196C48">
              <w:t>a promoção seleccionada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 xml:space="preserve">O sistema apresenta o formulário 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sistema pede para confirmar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ator clica no botão “Ok”, confirmando a alteração</w:t>
            </w:r>
          </w:p>
          <w:p w:rsidR="00D90ED4" w:rsidRDefault="00D90ED4" w:rsidP="00D90ED4">
            <w:pPr>
              <w:pStyle w:val="PargrafodaLista"/>
              <w:numPr>
                <w:ilvl w:val="0"/>
                <w:numId w:val="30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D90ED4">
            <w:pPr>
              <w:pStyle w:val="PargrafodaLista"/>
              <w:numPr>
                <w:ilvl w:val="0"/>
                <w:numId w:val="1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781608"/>
      <w:r>
        <w:lastRenderedPageBreak/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781609"/>
      <w:r>
        <w:t>Inserir Promoção</w:t>
      </w:r>
      <w:bookmarkEnd w:id="8"/>
    </w:p>
    <w:p w:rsidR="00BB7506" w:rsidRDefault="00981105" w:rsidP="00BB7506">
      <w:r>
        <w:object w:dxaOrig="16396" w:dyaOrig="11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92.5pt" o:ole="">
            <v:imagedata r:id="rId12" o:title=""/>
          </v:shape>
          <o:OLEObject Type="Embed" ProgID="Visio.Drawing.15" ShapeID="_x0000_i1025" DrawAspect="Content" ObjectID="_1480524861" r:id="rId13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547011">
      <w:r>
        <w:t>Editar Contacto</w:t>
      </w:r>
    </w:p>
    <w:p w:rsidR="00D46878" w:rsidRDefault="00D46878" w:rsidP="00E068CD">
      <w:pPr>
        <w:jc w:val="center"/>
      </w:pPr>
      <w:r w:rsidRPr="00D46878">
        <w:rPr>
          <w:highlight w:val="yellow"/>
        </w:rPr>
        <w:t xml:space="preserve">(tem que ser </w:t>
      </w:r>
      <w:r w:rsidR="00CB64E7">
        <w:rPr>
          <w:highlight w:val="yellow"/>
        </w:rPr>
        <w:t xml:space="preserve">substituído pelo diagrama do </w:t>
      </w:r>
      <w:proofErr w:type="spellStart"/>
      <w:r w:rsidR="00CB64E7">
        <w:rPr>
          <w:highlight w:val="yellow"/>
        </w:rPr>
        <w:t>visio</w:t>
      </w:r>
      <w:proofErr w:type="spellEnd"/>
      <w:r w:rsidRPr="00D46878">
        <w:rPr>
          <w:highlight w:val="yellow"/>
        </w:rPr>
        <w:t>)</w:t>
      </w:r>
    </w:p>
    <w:p w:rsidR="00E068CD" w:rsidRDefault="00E068CD" w:rsidP="00BB7506">
      <w:r>
        <w:rPr>
          <w:noProof/>
          <w:lang w:eastAsia="zh-TW"/>
        </w:rPr>
        <w:lastRenderedPageBreak/>
        <w:drawing>
          <wp:inline distT="0" distB="0" distL="0" distR="0">
            <wp:extent cx="5400040" cy="6228080"/>
            <wp:effectExtent l="0" t="0" r="0" b="1270"/>
            <wp:docPr id="9" name="Picture 9" descr="C:\Users\jota\Desktop\Engenharia de software II\trabalho\Diagrama de Sequencia Funcionario Recec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Diagrama de Sequencia Funcionario Rececao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22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815891" w:rsidP="00547011">
      <w:r>
        <w:t>Introduzir contacto</w:t>
      </w:r>
    </w:p>
    <w:p w:rsidR="0031347C" w:rsidRDefault="0081589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5DF460E1" wp14:editId="03358344">
            <wp:extent cx="5397500" cy="3698240"/>
            <wp:effectExtent l="0" t="0" r="0" b="0"/>
            <wp:docPr id="28" name="Picture 28" descr="C:\Users\jota\Desktop\Engenharia de software II\trabalho\crm\Diagrama de Sequencia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esktop\Engenharia de software II\trabalho\crm\Diagrama de Sequencia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69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326" w:rsidRDefault="005A0326" w:rsidP="00547011">
      <w:r>
        <w:t>Lançar promoção</w:t>
      </w:r>
    </w:p>
    <w:p w:rsidR="005A0326" w:rsidRDefault="00803549" w:rsidP="00BB7506">
      <w:r>
        <w:rPr>
          <w:noProof/>
          <w:lang w:eastAsia="zh-TW"/>
        </w:rPr>
        <w:lastRenderedPageBreak/>
        <w:drawing>
          <wp:inline distT="0" distB="0" distL="0" distR="0" wp14:anchorId="2A23228B" wp14:editId="20F0F1A2">
            <wp:extent cx="5391150" cy="3459480"/>
            <wp:effectExtent l="0" t="0" r="0" b="7620"/>
            <wp:docPr id="31" name="Picture 31" descr="C:\Users\jota\Desktop\Engenharia de software II\trabalho\crm\Diagrama sequencia lanc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lancar promoção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397500" cy="1945005"/>
            <wp:effectExtent l="0" t="0" r="0" b="0"/>
            <wp:docPr id="35" name="Picture 35" descr="C:\Users\jota\Desktop\Engenharia de software II\trabalho\crm\Diagrama de classes Lanç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ota\Desktop\Engenharia de software II\trabalho\crm\Diagrama de classes Lançar promoção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94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815891" w:rsidRDefault="00815891" w:rsidP="00547011">
      <w:r>
        <w:t xml:space="preserve">Segmentar </w:t>
      </w:r>
      <w:r w:rsidR="0031347C">
        <w:t>Contactos</w:t>
      </w:r>
    </w:p>
    <w:p w:rsidR="00815891" w:rsidRDefault="00815891" w:rsidP="002D7DC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7500" cy="2026920"/>
            <wp:effectExtent l="0" t="0" r="0" b="0"/>
            <wp:docPr id="29" name="Picture 29" descr="C:\Users\jota\Desktop\Engenharia de software II\trabalho\crm\Diagrama de Sequencia segmen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esktop\Engenharia de software II\trabalho\crm\Diagrama de Sequencia segmentar promoção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2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31347C" w:rsidP="002D7DC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7500" cy="3364230"/>
            <wp:effectExtent l="0" t="0" r="0" b="7620"/>
            <wp:docPr id="36" name="Picture 36" descr="C:\Users\jota\Desktop\Engenharia de software II\trabalho\crm\Diagrama de classes Segmentar Contac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ota\Desktop\Engenharia de software II\trabalho\crm\Diagrama de classes Segmentar Contactos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2D7DC1" w:rsidRDefault="002D7DC1" w:rsidP="00547011">
      <w:r>
        <w:t xml:space="preserve">Aprovar </w:t>
      </w:r>
      <w:proofErr w:type="gramStart"/>
      <w:r>
        <w:t>Promoção</w:t>
      </w:r>
      <w:r w:rsidR="00852C87" w:rsidRPr="00DD00C8">
        <w:rPr>
          <w:highlight w:val="yellow"/>
        </w:rPr>
        <w:t>(TODO</w:t>
      </w:r>
      <w:proofErr w:type="gramEnd"/>
      <w:r w:rsidR="00852C87" w:rsidRPr="00DD00C8">
        <w:rPr>
          <w:highlight w:val="yellow"/>
        </w:rPr>
        <w:t>)</w:t>
      </w:r>
    </w:p>
    <w:p w:rsidR="00560A00" w:rsidRDefault="00852C87" w:rsidP="00547011">
      <w:r>
        <w:rPr>
          <w:noProof/>
          <w:lang w:eastAsia="zh-TW"/>
        </w:rPr>
        <w:drawing>
          <wp:inline distT="0" distB="0" distL="0" distR="0">
            <wp:extent cx="5397500" cy="2353945"/>
            <wp:effectExtent l="0" t="0" r="0" b="8255"/>
            <wp:docPr id="10" name="Picture 10" descr="C:\Users\jota\Desktop\Engenharia de software II\trabalho\crm\Diagrama de Sequencia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Diagrama de Sequencia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985A41" w:rsidP="00547011">
      <w:r>
        <w:t>Receber promoção</w:t>
      </w:r>
    </w:p>
    <w:p w:rsidR="00560A00" w:rsidRDefault="00985A4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3BE197E8" wp14:editId="588D755F">
            <wp:extent cx="5391150" cy="3535045"/>
            <wp:effectExtent l="0" t="0" r="0" b="8255"/>
            <wp:docPr id="13" name="Picture 13" descr="C:\Users\jota\Desktop\Engenharia de software II\trabalho\crm\Diagrama de Sequencia Recebe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Sequencia Receber promoção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53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815891" w:rsidP="00547011">
      <w:r>
        <w:t xml:space="preserve">Consultar </w:t>
      </w:r>
      <w:proofErr w:type="gramStart"/>
      <w:r>
        <w:t>Promoção</w:t>
      </w:r>
      <w:r w:rsidR="0002552B" w:rsidRPr="0002552B">
        <w:rPr>
          <w:highlight w:val="yellow"/>
        </w:rPr>
        <w:t>(TODO</w:t>
      </w:r>
      <w:proofErr w:type="gramEnd"/>
      <w:r w:rsidR="0002552B" w:rsidRPr="0002552B">
        <w:rPr>
          <w:highlight w:val="yellow"/>
        </w:rPr>
        <w:t>)</w:t>
      </w:r>
    </w:p>
    <w:p w:rsidR="00815891" w:rsidRDefault="0002552B" w:rsidP="0081589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1150" cy="1992630"/>
            <wp:effectExtent l="0" t="0" r="0" b="7620"/>
            <wp:docPr id="22" name="Picture 22" descr="C:\Users\jota\Desktop\Engenharia de software II\trabalho\crm\Diagrama de Sequencia Consul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Diagrama de Sequencia Consultar Promoção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815891" w:rsidRDefault="00815891" w:rsidP="00547011">
      <w:r>
        <w:t>Editar Promoções</w:t>
      </w:r>
    </w:p>
    <w:p w:rsidR="00815891" w:rsidRDefault="00815891" w:rsidP="0081589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1150" cy="3780155"/>
            <wp:effectExtent l="0" t="0" r="0" b="0"/>
            <wp:docPr id="25" name="Picture 25" descr="C:\Users\jota\Desktop\Engenharia de software II\trabalho\crm\Diagrama sequencia Editar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Editar promoções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7506" w:rsidRPr="006576F7" w:rsidRDefault="00A530B0" w:rsidP="00193853">
      <w:pPr>
        <w:pStyle w:val="Ttulo"/>
        <w:outlineLvl w:val="0"/>
      </w:pPr>
      <w:bookmarkStart w:id="9" w:name="_Toc406781610"/>
      <w:r>
        <w:t>Diagrama</w:t>
      </w:r>
      <w:r w:rsidR="006576F7" w:rsidRPr="006576F7">
        <w:t xml:space="preserve"> de Classes</w:t>
      </w:r>
      <w:bookmarkEnd w:id="9"/>
    </w:p>
    <w:p w:rsidR="004D6135" w:rsidRDefault="004D6135" w:rsidP="00BB7506">
      <w:pPr>
        <w:rPr>
          <w:rFonts w:cstheme="minorHAnsi"/>
        </w:rPr>
      </w:pPr>
    </w:p>
    <w:p w:rsidR="00953097" w:rsidRDefault="00A530B0" w:rsidP="00BB7506">
      <w:pPr>
        <w:rPr>
          <w:rFonts w:cstheme="minorHAnsi"/>
        </w:rPr>
      </w:pPr>
      <w:r>
        <w:rPr>
          <w:rFonts w:cstheme="minorHAnsi"/>
          <w:noProof/>
          <w:lang w:eastAsia="zh-TW"/>
        </w:rPr>
        <w:lastRenderedPageBreak/>
        <w:drawing>
          <wp:inline distT="0" distB="0" distL="0" distR="0">
            <wp:extent cx="5391150" cy="5800090"/>
            <wp:effectExtent l="0" t="0" r="0" b="0"/>
            <wp:docPr id="30" name="Picture 30" descr="C:\Users\jota\Desktop\Engenharia de software II\trabalho\crm\Diagrama de classes p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esktop\Engenharia de software II\trabalho\crm\Diagrama de classes p1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5800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058" w:rsidRPr="00267BD1" w:rsidRDefault="00493058" w:rsidP="00BB7506">
      <w:pPr>
        <w:rPr>
          <w:rFonts w:cstheme="minorHAnsi"/>
        </w:rPr>
      </w:pPr>
    </w:p>
    <w:p w:rsidR="00E14E46" w:rsidRDefault="00E14E46" w:rsidP="00E14E46">
      <w:pPr>
        <w:pStyle w:val="Ttulo1"/>
      </w:pPr>
      <w:r>
        <w:t>S</w:t>
      </w:r>
      <w:r>
        <w:t>emântica</w:t>
      </w:r>
    </w:p>
    <w:p w:rsidR="00E14E46" w:rsidRDefault="00E14E46" w:rsidP="00E14E46"/>
    <w:p w:rsidR="00E14E46" w:rsidRDefault="00E14E46" w:rsidP="00E14E46">
      <w:pPr>
        <w:pStyle w:val="Ttulo2"/>
      </w:pPr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</w:p>
    <w:p w:rsidR="00E14E46" w:rsidRDefault="00E14E46" w:rsidP="00E14E46"/>
    <w:p w:rsidR="00E14E46" w:rsidRDefault="00E14E46" w:rsidP="00E14E46">
      <w:pPr>
        <w:pStyle w:val="Ttulo3"/>
      </w:pPr>
      <w:r>
        <w:t>Dicionário de dados</w:t>
      </w:r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lastRenderedPageBreak/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r>
        <w:t>Operações</w:t>
      </w:r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r>
              <w:t>Nome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>
      <w:pPr>
        <w:pStyle w:val="Ttulo2"/>
      </w:pPr>
      <w:r>
        <w:lastRenderedPageBreak/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</w:p>
    <w:p w:rsidR="00E14E46" w:rsidRPr="00C44EAF" w:rsidRDefault="00E14E46" w:rsidP="00E14E46"/>
    <w:p w:rsidR="00E14E46" w:rsidRDefault="00E14E46" w:rsidP="00E14E46">
      <w:pPr>
        <w:pStyle w:val="Ttulo3"/>
      </w:pPr>
      <w:r>
        <w:t>Dicionário de dados</w:t>
      </w:r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r>
        <w:t>Operações</w:t>
      </w:r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r>
              <w:t>Nome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E14E46">
            <w:pPr>
              <w:pStyle w:val="PargrafodaLista"/>
              <w:numPr>
                <w:ilvl w:val="1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E14E46" w:rsidRDefault="00A250FC" w:rsidP="00E14E46">
      <w:pPr>
        <w:pStyle w:val="Ttulo2"/>
      </w:pPr>
      <w:r>
        <w:t>Estados das promoções</w:t>
      </w:r>
      <w:r w:rsidR="00E14E46">
        <w:t xml:space="preserve"> (Estados)</w:t>
      </w:r>
    </w:p>
    <w:p w:rsidR="004C72E4" w:rsidRPr="004C72E4" w:rsidRDefault="004C72E4" w:rsidP="004C72E4">
      <w:pPr>
        <w:rPr>
          <w:lang w:eastAsia="zh-TW"/>
        </w:rPr>
      </w:pPr>
      <w:bookmarkStart w:id="10" w:name="_GoBack"/>
      <w:bookmarkEnd w:id="10"/>
    </w:p>
    <w:p w:rsidR="00E14E46" w:rsidRDefault="00E14E46" w:rsidP="00E14E46">
      <w:pPr>
        <w:pStyle w:val="Ttulo3"/>
      </w:pPr>
      <w:r>
        <w:t>Dicionário de dados</w:t>
      </w:r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lastRenderedPageBreak/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650633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r>
        <w:t>Operações</w:t>
      </w:r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r>
              <w:t>Nome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650633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E14E46">
            <w:pPr>
              <w:pStyle w:val="PargrafodaLista"/>
              <w:numPr>
                <w:ilvl w:val="0"/>
                <w:numId w:val="3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E14E46">
            <w:pPr>
              <w:pStyle w:val="PargrafodaLista"/>
              <w:numPr>
                <w:ilvl w:val="0"/>
                <w:numId w:val="3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6576F7" w:rsidRDefault="006576F7" w:rsidP="00193853">
      <w:pPr>
        <w:pStyle w:val="Ttulo"/>
        <w:outlineLvl w:val="0"/>
      </w:pPr>
      <w:bookmarkStart w:id="11" w:name="_Toc406781612"/>
      <w:r>
        <w:t>Diagrama de Estados</w:t>
      </w:r>
      <w:bookmarkEnd w:id="11"/>
    </w:p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DB1" w:rsidRDefault="00805DB1" w:rsidP="00193853">
      <w:pPr>
        <w:pStyle w:val="Ttulo"/>
        <w:outlineLvl w:val="0"/>
      </w:pPr>
      <w:bookmarkStart w:id="12" w:name="_Toc406781613"/>
      <w:r>
        <w:lastRenderedPageBreak/>
        <w:t>Diagrama de Atividade</w:t>
      </w:r>
      <w:bookmarkEnd w:id="12"/>
    </w:p>
    <w:p w:rsidR="00805DB1" w:rsidRPr="00805DB1" w:rsidRDefault="00A530B0" w:rsidP="00805DB1">
      <w:r>
        <w:rPr>
          <w:noProof/>
          <w:lang w:eastAsia="zh-TW"/>
        </w:rPr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6F7" w:rsidRDefault="006576F7" w:rsidP="00193853">
      <w:pPr>
        <w:pStyle w:val="Ttulo"/>
        <w:outlineLvl w:val="0"/>
      </w:pPr>
      <w:bookmarkStart w:id="13" w:name="_Toc406781614"/>
      <w:r>
        <w:t>Protótipo</w:t>
      </w:r>
      <w:bookmarkEnd w:id="13"/>
    </w:p>
    <w:p w:rsidR="00D920CC" w:rsidRPr="00D920CC" w:rsidRDefault="00D920CC" w:rsidP="00D920CC">
      <w:pPr>
        <w:jc w:val="center"/>
      </w:pPr>
      <w:r>
        <w:t>Inserir alterar promoções</w:t>
      </w:r>
    </w:p>
    <w:p w:rsidR="00E5622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D920CC">
      <w:pPr>
        <w:jc w:val="center"/>
      </w:pPr>
      <w:r>
        <w:t>Pesquisar / consultar Promoção</w:t>
      </w:r>
    </w:p>
    <w:p w:rsidR="00D920C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C05F58">
      <w:pPr>
        <w:jc w:val="center"/>
      </w:pPr>
      <w:r>
        <w:t>Inserir Contacto</w:t>
      </w:r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Inserir Países</w:t>
      </w:r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Consultar Contact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Alterar estado Promoçã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8BD" w:rsidRDefault="004F18BD" w:rsidP="004F18BD">
      <w:pPr>
        <w:pStyle w:val="Ttulo"/>
        <w:outlineLvl w:val="0"/>
      </w:pPr>
      <w:bookmarkStart w:id="14" w:name="_Toc406781615"/>
      <w:r>
        <w:t>Conclusão</w:t>
      </w:r>
      <w:bookmarkEnd w:id="14"/>
    </w:p>
    <w:p w:rsidR="004F18BD" w:rsidRPr="004F18BD" w:rsidRDefault="004F18BD" w:rsidP="004F18BD">
      <w:r w:rsidRPr="004F18BD">
        <w:rPr>
          <w:highlight w:val="yellow"/>
        </w:rPr>
        <w:t>(TODO)</w:t>
      </w:r>
    </w:p>
    <w:sectPr w:rsidR="004F18BD" w:rsidRPr="004F18BD" w:rsidSect="00E439ED">
      <w:footerReference w:type="default" r:id="rId36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670F" w:rsidRDefault="00C5670F" w:rsidP="006006CD">
      <w:pPr>
        <w:spacing w:after="0" w:line="240" w:lineRule="auto"/>
      </w:pPr>
      <w:r>
        <w:separator/>
      </w:r>
    </w:p>
  </w:endnote>
  <w:endnote w:type="continuationSeparator" w:id="0">
    <w:p w:rsidR="00C5670F" w:rsidRDefault="00C5670F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852C87" w:rsidRDefault="00852C87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C72E4">
          <w:rPr>
            <w:noProof/>
          </w:rPr>
          <w:t>26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852C87" w:rsidRDefault="00852C87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670F" w:rsidRDefault="00C5670F" w:rsidP="006006CD">
      <w:pPr>
        <w:spacing w:after="0" w:line="240" w:lineRule="auto"/>
      </w:pPr>
      <w:r>
        <w:separator/>
      </w:r>
    </w:p>
  </w:footnote>
  <w:footnote w:type="continuationSeparator" w:id="0">
    <w:p w:rsidR="00C5670F" w:rsidRDefault="00C5670F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0309FE"/>
    <w:multiLevelType w:val="hybridMultilevel"/>
    <w:tmpl w:val="2D3A7C6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174AE1"/>
    <w:multiLevelType w:val="hybridMultilevel"/>
    <w:tmpl w:val="CEC8698E"/>
    <w:lvl w:ilvl="0" w:tplc="0816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067B7F"/>
    <w:multiLevelType w:val="hybridMultilevel"/>
    <w:tmpl w:val="924A8CC2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248832CB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E64AF7"/>
    <w:multiLevelType w:val="hybridMultilevel"/>
    <w:tmpl w:val="573E446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FE3430D"/>
    <w:multiLevelType w:val="hybridMultilevel"/>
    <w:tmpl w:val="6E7295D8"/>
    <w:lvl w:ilvl="0" w:tplc="1ACA0C98">
      <w:numFmt w:val="bullet"/>
      <w:lvlText w:val=""/>
      <w:lvlJc w:val="left"/>
      <w:pPr>
        <w:ind w:left="1080" w:hanging="360"/>
      </w:pPr>
      <w:rPr>
        <w:rFonts w:ascii="Symbol" w:eastAsiaTheme="majorEastAsia" w:hAnsi="Symbol" w:cstheme="majorBidi" w:hint="default"/>
      </w:rPr>
    </w:lvl>
    <w:lvl w:ilvl="1" w:tplc="08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31425E9E"/>
    <w:multiLevelType w:val="hybridMultilevel"/>
    <w:tmpl w:val="B7F249F8"/>
    <w:lvl w:ilvl="0" w:tplc="08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6424FFF"/>
    <w:multiLevelType w:val="hybridMultilevel"/>
    <w:tmpl w:val="72687F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DBA3BFC"/>
    <w:multiLevelType w:val="hybridMultilevel"/>
    <w:tmpl w:val="CEEE366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24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545F0362"/>
    <w:multiLevelType w:val="hybridMultilevel"/>
    <w:tmpl w:val="D54C709A"/>
    <w:lvl w:ilvl="0" w:tplc="08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A000067"/>
    <w:multiLevelType w:val="hybridMultilevel"/>
    <w:tmpl w:val="586CBFE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B3E30AC"/>
    <w:multiLevelType w:val="hybridMultilevel"/>
    <w:tmpl w:val="CC7A0CF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13D37A1"/>
    <w:multiLevelType w:val="hybridMultilevel"/>
    <w:tmpl w:val="70F61E9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9FF3C07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C6D521D"/>
    <w:multiLevelType w:val="hybridMultilevel"/>
    <w:tmpl w:val="8ECE17B0"/>
    <w:lvl w:ilvl="0" w:tplc="9D4E570A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F855D83"/>
    <w:multiLevelType w:val="hybridMultilevel"/>
    <w:tmpl w:val="5BC06F06"/>
    <w:lvl w:ilvl="0" w:tplc="0816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5"/>
  </w:num>
  <w:num w:numId="3">
    <w:abstractNumId w:val="28"/>
  </w:num>
  <w:num w:numId="4">
    <w:abstractNumId w:val="2"/>
  </w:num>
  <w:num w:numId="5">
    <w:abstractNumId w:val="30"/>
  </w:num>
  <w:num w:numId="6">
    <w:abstractNumId w:val="17"/>
  </w:num>
  <w:num w:numId="7">
    <w:abstractNumId w:val="34"/>
  </w:num>
  <w:num w:numId="8">
    <w:abstractNumId w:val="16"/>
  </w:num>
  <w:num w:numId="9">
    <w:abstractNumId w:val="37"/>
  </w:num>
  <w:num w:numId="10">
    <w:abstractNumId w:val="9"/>
  </w:num>
  <w:num w:numId="11">
    <w:abstractNumId w:val="4"/>
  </w:num>
  <w:num w:numId="12">
    <w:abstractNumId w:val="35"/>
  </w:num>
  <w:num w:numId="13">
    <w:abstractNumId w:val="6"/>
  </w:num>
  <w:num w:numId="14">
    <w:abstractNumId w:val="7"/>
  </w:num>
  <w:num w:numId="15">
    <w:abstractNumId w:val="24"/>
  </w:num>
  <w:num w:numId="16">
    <w:abstractNumId w:val="11"/>
  </w:num>
  <w:num w:numId="17">
    <w:abstractNumId w:val="21"/>
  </w:num>
  <w:num w:numId="18">
    <w:abstractNumId w:val="3"/>
  </w:num>
  <w:num w:numId="19">
    <w:abstractNumId w:val="31"/>
  </w:num>
  <w:num w:numId="20">
    <w:abstractNumId w:val="8"/>
  </w:num>
  <w:num w:numId="21">
    <w:abstractNumId w:val="18"/>
  </w:num>
  <w:num w:numId="22">
    <w:abstractNumId w:val="0"/>
  </w:num>
  <w:num w:numId="23">
    <w:abstractNumId w:val="14"/>
  </w:num>
  <w:num w:numId="24">
    <w:abstractNumId w:val="19"/>
  </w:num>
  <w:num w:numId="25">
    <w:abstractNumId w:val="5"/>
  </w:num>
  <w:num w:numId="26">
    <w:abstractNumId w:val="15"/>
  </w:num>
  <w:num w:numId="27">
    <w:abstractNumId w:val="33"/>
  </w:num>
  <w:num w:numId="28">
    <w:abstractNumId w:val="23"/>
  </w:num>
  <w:num w:numId="29">
    <w:abstractNumId w:val="12"/>
  </w:num>
  <w:num w:numId="30">
    <w:abstractNumId w:val="26"/>
  </w:num>
  <w:num w:numId="31">
    <w:abstractNumId w:val="10"/>
  </w:num>
  <w:num w:numId="32">
    <w:abstractNumId w:val="22"/>
  </w:num>
  <w:num w:numId="33">
    <w:abstractNumId w:val="1"/>
  </w:num>
  <w:num w:numId="34">
    <w:abstractNumId w:val="32"/>
  </w:num>
  <w:num w:numId="35">
    <w:abstractNumId w:val="27"/>
  </w:num>
  <w:num w:numId="36">
    <w:abstractNumId w:val="20"/>
  </w:num>
  <w:num w:numId="37">
    <w:abstractNumId w:val="36"/>
  </w:num>
  <w:num w:numId="3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7D10"/>
    <w:rsid w:val="000A44DF"/>
    <w:rsid w:val="000C14E3"/>
    <w:rsid w:val="000E26E6"/>
    <w:rsid w:val="000F2CF7"/>
    <w:rsid w:val="000F32F4"/>
    <w:rsid w:val="000F67A8"/>
    <w:rsid w:val="00130F81"/>
    <w:rsid w:val="0015694B"/>
    <w:rsid w:val="00164913"/>
    <w:rsid w:val="00173AAD"/>
    <w:rsid w:val="001744C4"/>
    <w:rsid w:val="0017674C"/>
    <w:rsid w:val="00181AEA"/>
    <w:rsid w:val="00183EA5"/>
    <w:rsid w:val="00186D1A"/>
    <w:rsid w:val="001876EC"/>
    <w:rsid w:val="00193853"/>
    <w:rsid w:val="00196C48"/>
    <w:rsid w:val="001B0495"/>
    <w:rsid w:val="001B437E"/>
    <w:rsid w:val="001D3B30"/>
    <w:rsid w:val="001F4271"/>
    <w:rsid w:val="001F51EC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68AF"/>
    <w:rsid w:val="002C15D0"/>
    <w:rsid w:val="002C224B"/>
    <w:rsid w:val="002C36F0"/>
    <w:rsid w:val="002D3F70"/>
    <w:rsid w:val="002D7DC1"/>
    <w:rsid w:val="002F2444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85424"/>
    <w:rsid w:val="003900EC"/>
    <w:rsid w:val="00390206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709B9"/>
    <w:rsid w:val="00474082"/>
    <w:rsid w:val="00477374"/>
    <w:rsid w:val="004824CC"/>
    <w:rsid w:val="00493058"/>
    <w:rsid w:val="0049361B"/>
    <w:rsid w:val="004959D2"/>
    <w:rsid w:val="004A388E"/>
    <w:rsid w:val="004B2260"/>
    <w:rsid w:val="004C01D8"/>
    <w:rsid w:val="004C72E4"/>
    <w:rsid w:val="004C77E8"/>
    <w:rsid w:val="004D6135"/>
    <w:rsid w:val="004D6FBB"/>
    <w:rsid w:val="004E352E"/>
    <w:rsid w:val="004F18BD"/>
    <w:rsid w:val="00502EED"/>
    <w:rsid w:val="00503886"/>
    <w:rsid w:val="00503C53"/>
    <w:rsid w:val="00504E4D"/>
    <w:rsid w:val="0051296D"/>
    <w:rsid w:val="005242DD"/>
    <w:rsid w:val="00530265"/>
    <w:rsid w:val="0054062E"/>
    <w:rsid w:val="005462F4"/>
    <w:rsid w:val="00547011"/>
    <w:rsid w:val="00560A00"/>
    <w:rsid w:val="0056150A"/>
    <w:rsid w:val="005635FE"/>
    <w:rsid w:val="005658D4"/>
    <w:rsid w:val="00567C0F"/>
    <w:rsid w:val="00574E16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7CB6"/>
    <w:rsid w:val="0061319E"/>
    <w:rsid w:val="00614B72"/>
    <w:rsid w:val="00617874"/>
    <w:rsid w:val="00624F4D"/>
    <w:rsid w:val="006427BC"/>
    <w:rsid w:val="00644567"/>
    <w:rsid w:val="00647F2E"/>
    <w:rsid w:val="006576F7"/>
    <w:rsid w:val="00660421"/>
    <w:rsid w:val="00662133"/>
    <w:rsid w:val="006704BC"/>
    <w:rsid w:val="006773D7"/>
    <w:rsid w:val="00680143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7FCF"/>
    <w:rsid w:val="006F78A6"/>
    <w:rsid w:val="006F7B97"/>
    <w:rsid w:val="0070167E"/>
    <w:rsid w:val="00702F99"/>
    <w:rsid w:val="00717ADD"/>
    <w:rsid w:val="0072501F"/>
    <w:rsid w:val="007275F1"/>
    <w:rsid w:val="00741539"/>
    <w:rsid w:val="007421A6"/>
    <w:rsid w:val="00763519"/>
    <w:rsid w:val="00782AE8"/>
    <w:rsid w:val="007854B8"/>
    <w:rsid w:val="00785789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800F8E"/>
    <w:rsid w:val="00803549"/>
    <w:rsid w:val="00804FDF"/>
    <w:rsid w:val="00805DB1"/>
    <w:rsid w:val="00814C77"/>
    <w:rsid w:val="00815891"/>
    <w:rsid w:val="00816916"/>
    <w:rsid w:val="00817ABC"/>
    <w:rsid w:val="00841E3E"/>
    <w:rsid w:val="0084643E"/>
    <w:rsid w:val="00852C87"/>
    <w:rsid w:val="008616B9"/>
    <w:rsid w:val="00864BB7"/>
    <w:rsid w:val="0086760B"/>
    <w:rsid w:val="00876610"/>
    <w:rsid w:val="008816E7"/>
    <w:rsid w:val="00884333"/>
    <w:rsid w:val="0089049A"/>
    <w:rsid w:val="00897A3C"/>
    <w:rsid w:val="00897A48"/>
    <w:rsid w:val="008A48DE"/>
    <w:rsid w:val="008A6A48"/>
    <w:rsid w:val="008B08B5"/>
    <w:rsid w:val="008B0E87"/>
    <w:rsid w:val="008B2A14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5A41"/>
    <w:rsid w:val="00994198"/>
    <w:rsid w:val="009A2B38"/>
    <w:rsid w:val="009B0385"/>
    <w:rsid w:val="009B1536"/>
    <w:rsid w:val="009B2395"/>
    <w:rsid w:val="009B4F06"/>
    <w:rsid w:val="009B6C61"/>
    <w:rsid w:val="009C03AB"/>
    <w:rsid w:val="009C15FB"/>
    <w:rsid w:val="009D4FDD"/>
    <w:rsid w:val="009E247E"/>
    <w:rsid w:val="009E5205"/>
    <w:rsid w:val="009E624C"/>
    <w:rsid w:val="009F11A4"/>
    <w:rsid w:val="009F3ABC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7F66"/>
    <w:rsid w:val="00A72918"/>
    <w:rsid w:val="00A85795"/>
    <w:rsid w:val="00A97A86"/>
    <w:rsid w:val="00AA00BA"/>
    <w:rsid w:val="00AA1197"/>
    <w:rsid w:val="00AA198F"/>
    <w:rsid w:val="00AB25B2"/>
    <w:rsid w:val="00AB5732"/>
    <w:rsid w:val="00AB7023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118DA"/>
    <w:rsid w:val="00B129F7"/>
    <w:rsid w:val="00B20977"/>
    <w:rsid w:val="00B23B75"/>
    <w:rsid w:val="00B2666C"/>
    <w:rsid w:val="00B27984"/>
    <w:rsid w:val="00B3684D"/>
    <w:rsid w:val="00B46857"/>
    <w:rsid w:val="00B55E0E"/>
    <w:rsid w:val="00B606E8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3F8E"/>
    <w:rsid w:val="00C44ABF"/>
    <w:rsid w:val="00C5670F"/>
    <w:rsid w:val="00C7543D"/>
    <w:rsid w:val="00C831EC"/>
    <w:rsid w:val="00C90BB4"/>
    <w:rsid w:val="00C92A01"/>
    <w:rsid w:val="00CA2E00"/>
    <w:rsid w:val="00CA3F1A"/>
    <w:rsid w:val="00CA6B68"/>
    <w:rsid w:val="00CB0C95"/>
    <w:rsid w:val="00CB64E7"/>
    <w:rsid w:val="00CB6E48"/>
    <w:rsid w:val="00CB75FF"/>
    <w:rsid w:val="00CC7D8C"/>
    <w:rsid w:val="00CD04D6"/>
    <w:rsid w:val="00CD21EA"/>
    <w:rsid w:val="00CD2B22"/>
    <w:rsid w:val="00CD5EA2"/>
    <w:rsid w:val="00CE3869"/>
    <w:rsid w:val="00CE7A5F"/>
    <w:rsid w:val="00CF5051"/>
    <w:rsid w:val="00D16E8E"/>
    <w:rsid w:val="00D20117"/>
    <w:rsid w:val="00D21404"/>
    <w:rsid w:val="00D35390"/>
    <w:rsid w:val="00D36185"/>
    <w:rsid w:val="00D40126"/>
    <w:rsid w:val="00D403F4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B6701"/>
    <w:rsid w:val="00DC0D69"/>
    <w:rsid w:val="00DC252B"/>
    <w:rsid w:val="00DD00C8"/>
    <w:rsid w:val="00DD1630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AB7"/>
    <w:rsid w:val="00E14BD4"/>
    <w:rsid w:val="00E14E46"/>
    <w:rsid w:val="00E15F09"/>
    <w:rsid w:val="00E16AA9"/>
    <w:rsid w:val="00E439ED"/>
    <w:rsid w:val="00E440BB"/>
    <w:rsid w:val="00E50DE0"/>
    <w:rsid w:val="00E5612D"/>
    <w:rsid w:val="00E5622C"/>
    <w:rsid w:val="00E62856"/>
    <w:rsid w:val="00E63FB3"/>
    <w:rsid w:val="00E71883"/>
    <w:rsid w:val="00E85C2F"/>
    <w:rsid w:val="00E9120F"/>
    <w:rsid w:val="00EA327F"/>
    <w:rsid w:val="00EA4A01"/>
    <w:rsid w:val="00EA50FF"/>
    <w:rsid w:val="00EC1D85"/>
    <w:rsid w:val="00ED48FE"/>
    <w:rsid w:val="00EE5B96"/>
    <w:rsid w:val="00F02649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B97"/>
    <w:rsid w:val="00F71F2A"/>
    <w:rsid w:val="00F7711F"/>
    <w:rsid w:val="00F85A3F"/>
    <w:rsid w:val="00F90AC1"/>
    <w:rsid w:val="00F91EA2"/>
    <w:rsid w:val="00F923B0"/>
    <w:rsid w:val="00F94211"/>
    <w:rsid w:val="00F95F26"/>
    <w:rsid w:val="00FA7AE2"/>
    <w:rsid w:val="00FB1D01"/>
    <w:rsid w:val="00FB1E79"/>
    <w:rsid w:val="00FC2832"/>
    <w:rsid w:val="00FC4929"/>
    <w:rsid w:val="00FD1E41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33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1.vsdx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49A413A0-7D8D-4E9E-BFF4-0AC5BF6227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30</Pages>
  <Words>3220</Words>
  <Characters>17391</Characters>
  <Application>Microsoft Office Word</Application>
  <DocSecurity>0</DocSecurity>
  <Lines>144</Lines>
  <Paragraphs>4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205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24</cp:revision>
  <cp:lastPrinted>2013-11-13T22:58:00Z</cp:lastPrinted>
  <dcterms:created xsi:type="dcterms:W3CDTF">2014-12-18T11:34:00Z</dcterms:created>
  <dcterms:modified xsi:type="dcterms:W3CDTF">2014-12-19T20:08:00Z</dcterms:modified>
</cp:coreProperties>
</file>